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1B674F">
      <w:r>
        <w:object w:dxaOrig="10866" w:dyaOrig="12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02.75pt" o:ole="">
            <v:imagedata r:id="rId4" o:title=""/>
          </v:shape>
          <o:OLEObject Type="Embed" ProgID="Visio.Drawing.11" ShapeID="_x0000_i1025" DrawAspect="Content" ObjectID="_1662968590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74F"/>
    <w:rsid w:val="001B674F"/>
    <w:rsid w:val="00230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BC50C8-DA4A-4F08-8191-63BBF18BC0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5:00Z</dcterms:created>
  <dcterms:modified xsi:type="dcterms:W3CDTF">2020-09-30T07:56:00Z</dcterms:modified>
</cp:coreProperties>
</file>